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2D3" w:rsidRPr="00333F8F" w:rsidRDefault="001652D3" w:rsidP="001652D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33F8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33F8F">
        <w:rPr>
          <w:rFonts w:ascii="標楷體" w:eastAsia="標楷體" w:hAnsi="標楷體"/>
          <w:sz w:val="36"/>
          <w:szCs w:val="36"/>
        </w:rPr>
        <w:t>/</w:t>
      </w:r>
      <w:r w:rsidRPr="00333F8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20"/>
        <w:gridCol w:w="1121"/>
        <w:gridCol w:w="1121"/>
        <w:gridCol w:w="1123"/>
      </w:tblGrid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BE5879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7</w:t>
            </w:r>
            <w:bookmarkStart w:id="0" w:name="場地外包經營管理作業"/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場地外包經營管理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新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33F8F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422418" w:rsidRDefault="001652D3" w:rsidP="00BE480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652D3" w:rsidRPr="00422418" w:rsidRDefault="001652D3" w:rsidP="00BE4805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B0140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652D3" w:rsidRPr="00333F8F" w:rsidRDefault="001652D3" w:rsidP="001652D3">
      <w:pPr>
        <w:jc w:val="right"/>
        <w:rPr>
          <w:rFonts w:ascii="標楷體" w:eastAsia="標楷體" w:hAnsi="標楷體"/>
        </w:rPr>
      </w:pPr>
    </w:p>
    <w:p w:rsidR="001652D3" w:rsidRDefault="00C06794" w:rsidP="001652D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3311</wp:posOffset>
                </wp:positionH>
                <wp:positionV relativeFrom="paragraph">
                  <wp:posOffset>4008769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06794" w:rsidRDefault="00C06794" w:rsidP="00C0679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06794" w:rsidRDefault="00C06794" w:rsidP="00C0679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25pt;margin-top:31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VDSo/3wAAAAsBAAAPAAAAAAAAAAAAAAAAACMFAABkcnMvZG93bnJldi54&#10;bWxQSwUGAAAAAAQABADzAAAALwYAAAAA&#10;" filled="f" stroked="f">
                <v:textbox>
                  <w:txbxContent>
                    <w:p w:rsidR="00C06794" w:rsidRDefault="00C06794" w:rsidP="00C0679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06794" w:rsidRDefault="00C06794" w:rsidP="00C0679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1652D3">
        <w:rPr>
          <w:rFonts w:ascii="標楷體" w:eastAsia="標楷體" w:hAnsi="標楷體"/>
        </w:rPr>
        <w:br w:type="page"/>
      </w:r>
      <w:bookmarkStart w:id="1" w:name="_GoBack"/>
      <w:bookmarkEnd w:id="1"/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33F8F">
        <w:rPr>
          <w:rFonts w:ascii="標楷體" w:eastAsia="標楷體" w:hAnsi="標楷體" w:hint="eastAsia"/>
          <w:b/>
          <w:bCs/>
        </w:rPr>
        <w:t>流程圖：</w:t>
      </w:r>
    </w:p>
    <w:p w:rsidR="001652D3" w:rsidRPr="00333F8F" w:rsidRDefault="00BE4805" w:rsidP="001652D3">
      <w:pPr>
        <w:rPr>
          <w:rFonts w:ascii="標楷體" w:eastAsia="標楷體" w:hAnsi="標楷體"/>
        </w:rPr>
      </w:pPr>
      <w:r>
        <w:object w:dxaOrig="9713" w:dyaOrig="15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5pt" o:ole="">
            <v:imagedata r:id="rId8" o:title=""/>
          </v:shape>
          <o:OLEObject Type="Embed" ProgID="Visio.Drawing.11" ShapeID="_x0000_i1025" DrawAspect="Content" ObjectID="_1651321756" r:id="rId9"/>
        </w:object>
      </w:r>
      <w:r w:rsidR="001652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333F8F">
        <w:rPr>
          <w:rFonts w:ascii="標楷體" w:eastAsia="標楷體" w:hAnsi="標楷體" w:hint="eastAsia"/>
          <w:b/>
          <w:bCs/>
        </w:rPr>
        <w:t>作業程序：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</w:t>
      </w:r>
      <w:r w:rsidRPr="00333F8F">
        <w:rPr>
          <w:rFonts w:ascii="標楷體" w:eastAsia="標楷體" w:hAnsi="標楷體" w:cs="標楷體" w:hint="eastAsia"/>
        </w:rPr>
        <w:t>於本校網頁公告</w:t>
      </w:r>
      <w:r w:rsidRPr="00333F8F">
        <w:rPr>
          <w:rFonts w:ascii="標楷體" w:eastAsia="標楷體" w:hAnsi="標楷體" w:hint="eastAsia"/>
        </w:rPr>
        <w:t>場地外包經營</w:t>
      </w:r>
      <w:r w:rsidRPr="00333F8F">
        <w:rPr>
          <w:rFonts w:ascii="標楷體" w:eastAsia="標楷體" w:hAnsi="標楷體" w:cs="標楷體" w:hint="eastAsia"/>
        </w:rPr>
        <w:t>招募訊息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檢具相關資料參與投標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組成</w:t>
      </w:r>
      <w:r w:rsidRPr="00333F8F">
        <w:rPr>
          <w:rFonts w:ascii="標楷體" w:eastAsia="標楷體" w:hAnsi="標楷體" w:cs="標楷體" w:hint="eastAsia"/>
        </w:rPr>
        <w:t>廠商招募評選小組進行評選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繳交保證金並簽約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點交</w:t>
      </w:r>
      <w:r w:rsidRPr="00333F8F">
        <w:rPr>
          <w:rFonts w:ascii="標楷體" w:eastAsia="標楷體" w:hAnsi="標楷體" w:cs="標楷體" w:hint="eastAsia"/>
        </w:rPr>
        <w:t>營業場地基本設備予</w:t>
      </w: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違約時，解除合約並催收應繳費用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無重大過失</w:t>
      </w:r>
      <w:r w:rsidRPr="00333F8F">
        <w:rPr>
          <w:rFonts w:ascii="標楷體" w:eastAsia="標楷體" w:hAnsi="標楷體" w:cs="標楷體" w:hint="eastAsia"/>
        </w:rPr>
        <w:t>承包廠商優先續約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333F8F">
        <w:rPr>
          <w:rFonts w:ascii="標楷體" w:eastAsia="標楷體" w:hAnsi="標楷體" w:hint="eastAsia"/>
          <w:b/>
          <w:bCs/>
        </w:rPr>
        <w:t>控制重點：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投標廠商需檢具合格資料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進駐前需繳交保證金並簽約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不得將承包權轉讓他人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解除合約或合約到期時，廠商先結清應繳費用、點收營業場地基本設備後，再予退還保證金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333F8F">
        <w:rPr>
          <w:rFonts w:ascii="標楷體" w:eastAsia="標楷體" w:hAnsi="標楷體" w:hint="eastAsia"/>
          <w:b/>
          <w:bCs/>
        </w:rPr>
        <w:t>使用表單：</w:t>
      </w:r>
    </w:p>
    <w:p w:rsidR="001652D3" w:rsidRPr="00333F8F" w:rsidRDefault="001652D3" w:rsidP="001652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各類合約書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333F8F">
        <w:rPr>
          <w:rFonts w:ascii="標楷體" w:eastAsia="標楷體" w:hAnsi="標楷體" w:hint="eastAsia"/>
          <w:b/>
          <w:bCs/>
        </w:rPr>
        <w:t>依據及相關文件：</w:t>
      </w:r>
    </w:p>
    <w:p w:rsidR="001652D3" w:rsidRPr="00333F8F" w:rsidRDefault="001652D3" w:rsidP="001652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33F8F">
        <w:rPr>
          <w:rFonts w:ascii="標楷體" w:eastAsia="標楷體" w:hAnsi="標楷體" w:hint="eastAsia"/>
        </w:rPr>
        <w:t>佛光大學場地外包經營管理作業要點。</w:t>
      </w:r>
    </w:p>
    <w:p w:rsidR="000D1C4D" w:rsidRPr="001652D3" w:rsidRDefault="000D1C4D"/>
    <w:sectPr w:rsidR="000D1C4D" w:rsidRPr="001652D3" w:rsidSect="001652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926" w:rsidRDefault="00810926" w:rsidP="00BE4805">
      <w:r>
        <w:separator/>
      </w:r>
    </w:p>
  </w:endnote>
  <w:endnote w:type="continuationSeparator" w:id="0">
    <w:p w:rsidR="00810926" w:rsidRDefault="00810926" w:rsidP="00BE4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926" w:rsidRDefault="00810926" w:rsidP="00BE4805">
      <w:r>
        <w:separator/>
      </w:r>
    </w:p>
  </w:footnote>
  <w:footnote w:type="continuationSeparator" w:id="0">
    <w:p w:rsidR="00810926" w:rsidRDefault="00810926" w:rsidP="00BE48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52D3"/>
    <w:rsid w:val="000D1C4D"/>
    <w:rsid w:val="001652D3"/>
    <w:rsid w:val="002E5465"/>
    <w:rsid w:val="00810926"/>
    <w:rsid w:val="00A7184C"/>
    <w:rsid w:val="00AA6739"/>
    <w:rsid w:val="00BE4805"/>
    <w:rsid w:val="00C06794"/>
    <w:rsid w:val="00C33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0</Words>
  <Characters>572</Characters>
  <Application>Microsoft Office Word</Application>
  <DocSecurity>0</DocSecurity>
  <Lines>4</Lines>
  <Paragraphs>1</Paragraphs>
  <ScaleCrop>false</ScaleCrop>
  <Company/>
  <LinksUpToDate>false</LinksUpToDate>
  <CharactersWithSpaces>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6:47:00Z</dcterms:created>
  <dcterms:modified xsi:type="dcterms:W3CDTF">2020-05-18T06:47:00Z</dcterms:modified>
</cp:coreProperties>
</file>